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752351"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752352"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752353"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752354"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752355"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752356"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752357"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752358"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752359"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752360"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752361"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752362"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752363"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752364"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752365"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752366"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752367"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3F7408" w:rsidP="00943DDB">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752368"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752369" r:id="rId58"/>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93441B"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4C620D" w:rsidRPr="0093441B">
        <w:rPr>
          <w:rFonts w:ascii="Calibri" w:hAnsi="Calibri"/>
          <w:sz w:val="20"/>
          <w:szCs w:val="20"/>
        </w:rPr>
        <w:t>.cn-north-1.compute.amazonaws.com.cn: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752370" r:id="rId62"/>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 xml:space="preserve">0,1]”: 0 </w:t>
      </w:r>
      <w:r w:rsidR="00CD73BA">
        <w:rPr>
          <w:rFonts w:hint="eastAsia"/>
        </w:rPr>
        <w:t>customer</w:t>
      </w:r>
      <w:r>
        <w:rPr>
          <w:rFonts w:hint="eastAsia"/>
        </w:rPr>
        <w:t xml:space="preserve"> </w:t>
      </w:r>
      <w:r w:rsidR="00CD73BA">
        <w:t xml:space="preserve"> </w:t>
      </w:r>
      <w:r>
        <w:rPr>
          <w:rFonts w:hint="eastAsia"/>
        </w:rPr>
        <w:t xml:space="preserve">1 </w:t>
      </w:r>
      <w:r w:rsidR="00CD73BA">
        <w:rPr>
          <w:rFonts w:hint="eastAsia"/>
        </w:rPr>
        <w:t>servicer</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93441B"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997182" w:rsidRPr="004C620D">
        <w:rPr>
          <w:rFonts w:ascii="Calibri" w:hAnsi="Calibri"/>
          <w:sz w:val="20"/>
          <w:szCs w:val="20"/>
        </w:rPr>
        <w:t>.cn-north-1.compute.amazonaws.com.cn: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752371" r:id="rId65"/>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lastRenderedPageBreak/>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752372" r:id="rId68"/>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D27443" w:rsidRPr="00F800F1" w:rsidRDefault="00D27443" w:rsidP="003A6EC0">
      <w:r>
        <w:tab/>
      </w:r>
      <w:r>
        <w:tab/>
      </w:r>
      <w:r>
        <w:tab/>
        <w:t>"</w:t>
      </w:r>
      <w:proofErr w:type="spellStart"/>
      <w:r>
        <w:rPr>
          <w:rFonts w:hint="eastAsia"/>
        </w:rPr>
        <w:t>content</w:t>
      </w:r>
      <w:r>
        <w:t>_thumb</w:t>
      </w:r>
      <w:proofErr w:type="spellEnd"/>
      <w:r>
        <w:t>"</w:t>
      </w:r>
      <w:r>
        <w:rPr>
          <w:rFonts w:hint="eastAsia"/>
        </w:rPr>
        <w:t xml:space="preserve">: </w:t>
      </w:r>
      <w:bookmarkStart w:id="2" w:name="_GoBack"/>
      <w:proofErr w:type="spellStart"/>
      <w:r>
        <w:rPr>
          <w:rFonts w:hint="eastAsia"/>
        </w:rPr>
        <w:t>url</w:t>
      </w:r>
      <w:bookmarkEnd w:id="2"/>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lastRenderedPageBreak/>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8F1D90" w:rsidP="00F800F1">
      <w:r w:rsidRPr="00175B48">
        <w:t>http://ec2-54-222-170-218</w:t>
      </w:r>
      <w:r w:rsidRPr="00175B48">
        <w:rPr>
          <w:rFonts w:ascii="Calibri" w:hAnsi="Calibri"/>
          <w:sz w:val="20"/>
          <w:szCs w:val="20"/>
        </w:rPr>
        <w:t>.cn-north-1.compute.amazonaws.com.cn:8081/sam_svr</w:t>
      </w:r>
      <w:r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r>
      <w:r>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752373" r:id="rId70"/>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23743D" w:rsidRDefault="00175B48" w:rsidP="00175B48">
      <w:r w:rsidRPr="0023743D">
        <w:t>http://ec2-54-222-170-218</w:t>
      </w:r>
      <w:r w:rsidRPr="0023743D">
        <w:rPr>
          <w:rFonts w:ascii="Calibri" w:hAnsi="Calibri"/>
          <w:sz w:val="20"/>
          <w:szCs w:val="20"/>
        </w:rPr>
        <w:t>.cn-north-1.compute.amazonaws.com.cn:8081/sam_svr</w:t>
      </w:r>
      <w:r w:rsidRPr="0023743D">
        <w:rPr>
          <w:rFonts w:ascii="Consolas" w:hAnsi="Consolas" w:cs="Consolas"/>
          <w:i/>
          <w:iCs/>
          <w:sz w:val="20"/>
          <w:szCs w:val="20"/>
          <w:shd w:val="clear" w:color="auto" w:fill="E8F2FE"/>
        </w:rPr>
        <w:t>/api_1.0_advertisement_advertisement</w:t>
      </w:r>
      <w:r w:rsidR="00115906" w:rsidRPr="0023743D">
        <w:rPr>
          <w:rFonts w:ascii="Consolas" w:hAnsi="Consolas" w:cs="Consolas"/>
          <w:i/>
          <w:iCs/>
          <w:sz w:val="20"/>
          <w:szCs w:val="20"/>
          <w:shd w:val="clear" w:color="auto" w:fill="E8F2FE"/>
        </w:rPr>
        <w:t>Delete</w:t>
      </w:r>
      <w:r w:rsidRPr="0023743D">
        <w:rPr>
          <w:rFonts w:ascii="Consolas" w:hAnsi="Consolas" w:cs="Consolas"/>
          <w:i/>
          <w:iCs/>
          <w:sz w:val="20"/>
          <w:szCs w:val="20"/>
          <w:shd w:val="clear" w:color="auto" w:fill="E8F2FE"/>
        </w:rPr>
        <w:t>.do</w:t>
      </w:r>
    </w:p>
    <w:p w:rsidR="00175B48" w:rsidRPr="00175B48" w:rsidRDefault="00175B48" w:rsidP="000A0147"/>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56C9" w:rsidRDefault="00DC56C9" w:rsidP="00552579">
      <w:r>
        <w:separator/>
      </w:r>
    </w:p>
  </w:endnote>
  <w:endnote w:type="continuationSeparator" w:id="0">
    <w:p w:rsidR="00DC56C9" w:rsidRDefault="00DC56C9"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56C9" w:rsidRDefault="00DC56C9" w:rsidP="00552579">
      <w:r>
        <w:separator/>
      </w:r>
    </w:p>
  </w:footnote>
  <w:footnote w:type="continuationSeparator" w:id="0">
    <w:p w:rsidR="00DC56C9" w:rsidRDefault="00DC56C9"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7443" w:rsidRDefault="00D27443"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5906"/>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42FB"/>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D57"/>
    <w:rsid w:val="00353A77"/>
    <w:rsid w:val="003545A6"/>
    <w:rsid w:val="0035468C"/>
    <w:rsid w:val="0035584C"/>
    <w:rsid w:val="00356A1F"/>
    <w:rsid w:val="0036211F"/>
    <w:rsid w:val="003629F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250E"/>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2B47"/>
    <w:rsid w:val="00563537"/>
    <w:rsid w:val="00564DB1"/>
    <w:rsid w:val="00566EC3"/>
    <w:rsid w:val="00566F1D"/>
    <w:rsid w:val="005714AF"/>
    <w:rsid w:val="00575750"/>
    <w:rsid w:val="00591549"/>
    <w:rsid w:val="00591FD0"/>
    <w:rsid w:val="005937A4"/>
    <w:rsid w:val="00593DFC"/>
    <w:rsid w:val="00593E05"/>
    <w:rsid w:val="005947AF"/>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23AB3"/>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183D"/>
    <w:rsid w:val="00CD4E74"/>
    <w:rsid w:val="00CD66E5"/>
    <w:rsid w:val="00CD73BA"/>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61B8"/>
    <w:rsid w:val="00D17B9C"/>
    <w:rsid w:val="00D2120E"/>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56C9"/>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3E66"/>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4FCFFE"/>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19F152-BA56-4BD3-986D-BBD669422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8</TotalTime>
  <Pages>49</Pages>
  <Words>4276</Words>
  <Characters>24375</Characters>
  <Application>Microsoft Office Word</Application>
  <DocSecurity>0</DocSecurity>
  <Lines>203</Lines>
  <Paragraphs>57</Paragraphs>
  <ScaleCrop>false</ScaleCrop>
  <Company/>
  <LinksUpToDate>false</LinksUpToDate>
  <CharactersWithSpaces>2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417</cp:revision>
  <dcterms:created xsi:type="dcterms:W3CDTF">2016-07-15T02:39:00Z</dcterms:created>
  <dcterms:modified xsi:type="dcterms:W3CDTF">2016-09-07T03:18:00Z</dcterms:modified>
</cp:coreProperties>
</file>